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32"/>
          <w:szCs w:val="32"/>
        </w:rPr>
      </w:pPr>
      <w:bookmarkStart w:id="0" w:name="_GoBack"/>
      <w:r>
        <w:rPr>
          <w:rFonts w:hint="eastAsia"/>
          <w:b/>
          <w:bCs/>
          <w:sz w:val="32"/>
          <w:szCs w:val="32"/>
        </w:rPr>
        <w:t>重点环节、重点阶段跟踪审计项目流程图</w:t>
      </w:r>
    </w:p>
    <w:bookmarkEnd w:id="0"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object>
          <v:shape id="_x0000_i1025" o:spt="75" type="#_x0000_t75" style="height:600.6pt;width:308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Y4MmZhYTQwYTI3YmYxYjc4NjVjYTI4YWVkYTkxYWMifQ=="/>
  </w:docVars>
  <w:rsids>
    <w:rsidRoot w:val="00362E31"/>
    <w:rsid w:val="00026434"/>
    <w:rsid w:val="000977BB"/>
    <w:rsid w:val="000A3F71"/>
    <w:rsid w:val="00362E31"/>
    <w:rsid w:val="003D4B2C"/>
    <w:rsid w:val="005326AE"/>
    <w:rsid w:val="00632EEB"/>
    <w:rsid w:val="007E75D0"/>
    <w:rsid w:val="00821046"/>
    <w:rsid w:val="00A44D60"/>
    <w:rsid w:val="00D740AF"/>
    <w:rsid w:val="00DA2DC7"/>
    <w:rsid w:val="00E311D1"/>
    <w:rsid w:val="00F07F8B"/>
    <w:rsid w:val="00FB6B47"/>
    <w:rsid w:val="24BF5C1E"/>
    <w:rsid w:val="28954E70"/>
    <w:rsid w:val="357A3838"/>
    <w:rsid w:val="63AF0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8</Words>
  <Characters>18</Characters>
  <Lines>1</Lines>
  <Paragraphs>1</Paragraphs>
  <TotalTime>224</TotalTime>
  <ScaleCrop>false</ScaleCrop>
  <LinksUpToDate>false</LinksUpToDate>
  <CharactersWithSpaces>18</CharactersWithSpaces>
  <Application>WPS Office_11.1.0.12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14T07:02:00Z</dcterms:created>
  <dc:creator>Windows 用户</dc:creator>
  <cp:lastModifiedBy>admin</cp:lastModifiedBy>
  <cp:lastPrinted>2022-09-22T01:56:54Z</cp:lastPrinted>
  <dcterms:modified xsi:type="dcterms:W3CDTF">2022-09-22T01:59:30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156</vt:lpwstr>
  </property>
  <property fmtid="{D5CDD505-2E9C-101B-9397-08002B2CF9AE}" pid="3" name="ICV">
    <vt:lpwstr>C1CB55765E5D4F14A9A2C2A8D1E4ABD7</vt:lpwstr>
  </property>
</Properties>
</file>